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E24E3E">
      <w:r>
        <w:object w:dxaOrig="10644" w:dyaOrig="13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88pt" o:ole="">
            <v:imagedata r:id="rId4" o:title=""/>
          </v:shape>
          <o:OLEObject Type="Embed" ProgID="Visio.Drawing.11" ShapeID="_x0000_i1025" DrawAspect="Content" ObjectID="_1660368807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4E3E"/>
    <w:rsid w:val="00717E66"/>
    <w:rsid w:val="00E24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CC70B33-217D-4D32-B4BA-7C427690F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6:00Z</dcterms:created>
  <dcterms:modified xsi:type="dcterms:W3CDTF">2020-08-31T05:47:00Z</dcterms:modified>
</cp:coreProperties>
</file>